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12DD" w:rsidRDefault="00CD0FAC" w:rsidP="00CD0FAC">
      <w:pPr>
        <w:jc w:val="center"/>
        <w:rPr>
          <w:b/>
          <w:sz w:val="44"/>
        </w:rPr>
      </w:pPr>
      <w:r w:rsidRPr="00CD0FAC">
        <w:rPr>
          <w:rFonts w:hint="eastAsia"/>
          <w:b/>
          <w:sz w:val="44"/>
        </w:rPr>
        <w:t>程序</w:t>
      </w:r>
      <w:r w:rsidRPr="00CD0FAC">
        <w:rPr>
          <w:b/>
          <w:sz w:val="44"/>
        </w:rPr>
        <w:t>说明</w:t>
      </w:r>
    </w:p>
    <w:p w:rsidR="00CF0D4B" w:rsidRDefault="00CF0D4B" w:rsidP="00CF0D4B">
      <w:pPr>
        <w:pStyle w:val="2"/>
        <w:rPr>
          <w:rFonts w:hint="eastAsia"/>
        </w:rPr>
      </w:pPr>
      <w:r>
        <w:rPr>
          <w:rFonts w:hint="eastAsia"/>
        </w:rPr>
        <w:t>弹体</w:t>
      </w:r>
      <w:r>
        <w:t>识别</w:t>
      </w:r>
      <w:r>
        <w:rPr>
          <w:rFonts w:hint="eastAsia"/>
        </w:rPr>
        <w:t>方法</w:t>
      </w:r>
    </w:p>
    <w:p w:rsidR="00CF0D4B" w:rsidRDefault="00112FD4" w:rsidP="00CF0D4B">
      <w:pPr>
        <w:jc w:val="center"/>
        <w:rPr>
          <w:rFonts w:hint="eastAsia"/>
        </w:rPr>
      </w:pPr>
      <w:r>
        <w:object w:dxaOrig="4440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303pt" o:ole="">
            <v:imagedata r:id="rId4" o:title=""/>
          </v:shape>
          <o:OLEObject Type="Embed" ProgID="Visio.Drawing.15" ShapeID="_x0000_i1025" DrawAspect="Content" ObjectID="_1626785167" r:id="rId5"/>
        </w:object>
      </w:r>
    </w:p>
    <w:p w:rsidR="00CF0D4B" w:rsidRDefault="00CF0D4B" w:rsidP="00CF0D4B">
      <w:pPr>
        <w:pStyle w:val="2"/>
      </w:pPr>
      <w:r>
        <w:rPr>
          <w:rFonts w:hint="eastAsia"/>
        </w:rPr>
        <w:lastRenderedPageBreak/>
        <w:t>弹体</w:t>
      </w:r>
      <w:r>
        <w:t>识别</w:t>
      </w:r>
      <w:r>
        <w:rPr>
          <w:rFonts w:hint="eastAsia"/>
        </w:rPr>
        <w:t>程序</w:t>
      </w:r>
      <w:r>
        <w:t>流程</w:t>
      </w:r>
    </w:p>
    <w:p w:rsidR="00CF0D4B" w:rsidRDefault="00016939" w:rsidP="0003723D">
      <w:r>
        <w:object w:dxaOrig="10081" w:dyaOrig="10035">
          <v:shape id="_x0000_i1026" type="#_x0000_t75" style="width:494.25pt;height:492.75pt" o:ole="">
            <v:imagedata r:id="rId6" o:title=""/>
          </v:shape>
          <o:OLEObject Type="Embed" ProgID="Visio.Drawing.15" ShapeID="_x0000_i1026" DrawAspect="Content" ObjectID="_1626785168" r:id="rId7"/>
        </w:object>
      </w:r>
    </w:p>
    <w:p w:rsidR="0003723D" w:rsidRDefault="0003723D" w:rsidP="0003723D"/>
    <w:p w:rsidR="0003723D" w:rsidRDefault="0003723D" w:rsidP="0003723D">
      <w:pPr>
        <w:pStyle w:val="2"/>
      </w:pPr>
      <w:r>
        <w:rPr>
          <w:rFonts w:hint="eastAsia"/>
        </w:rPr>
        <w:lastRenderedPageBreak/>
        <w:t>说明附图</w:t>
      </w:r>
    </w:p>
    <w:p w:rsidR="0003723D" w:rsidRDefault="0003723D" w:rsidP="0003723D">
      <w:pPr>
        <w:jc w:val="center"/>
      </w:pPr>
      <w:r w:rsidRPr="0003723D">
        <w:drawing>
          <wp:inline distT="0" distB="0" distL="0" distR="0" wp14:anchorId="36385AFA" wp14:editId="2B06FF5D">
            <wp:extent cx="3924809" cy="2918619"/>
            <wp:effectExtent l="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24809" cy="291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23D" w:rsidRDefault="0003723D" w:rsidP="0003723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弹体</w:t>
      </w:r>
      <w:r>
        <w:t>侧面的红色标记</w:t>
      </w:r>
    </w:p>
    <w:p w:rsidR="0003723D" w:rsidRDefault="0003723D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  <w:rPr>
          <w:rFonts w:hint="eastAsia"/>
        </w:rPr>
      </w:pPr>
    </w:p>
    <w:p w:rsidR="0003723D" w:rsidRDefault="0091653C" w:rsidP="0003723D">
      <w:pPr>
        <w:jc w:val="center"/>
      </w:pPr>
      <w:r w:rsidRPr="0091653C">
        <w:drawing>
          <wp:inline distT="0" distB="0" distL="0" distR="0" wp14:anchorId="3A5D038D" wp14:editId="3E85AEDD">
            <wp:extent cx="3802695" cy="2948374"/>
            <wp:effectExtent l="0" t="0" r="7620" b="444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02695" cy="294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3C" w:rsidRDefault="0091653C" w:rsidP="0003723D">
      <w:pPr>
        <w:jc w:val="center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弹体</w:t>
      </w:r>
      <w:r>
        <w:rPr>
          <w:rFonts w:hint="eastAsia"/>
        </w:rPr>
        <w:t>尾部</w:t>
      </w:r>
      <w:r>
        <w:t>的红色标记</w:t>
      </w:r>
    </w:p>
    <w:p w:rsidR="0091653C" w:rsidRDefault="0091653C" w:rsidP="0003723D">
      <w:pPr>
        <w:jc w:val="center"/>
      </w:pPr>
    </w:p>
    <w:p w:rsidR="0091653C" w:rsidRDefault="0091653C" w:rsidP="0003723D">
      <w:pPr>
        <w:jc w:val="center"/>
        <w:rPr>
          <w:rFonts w:hint="eastAsia"/>
        </w:rPr>
      </w:pPr>
    </w:p>
    <w:p w:rsidR="0091653C" w:rsidRDefault="0091653C" w:rsidP="0003723D">
      <w:pPr>
        <w:jc w:val="center"/>
        <w:rPr>
          <w:rFonts w:hint="eastAsia"/>
        </w:rPr>
      </w:pPr>
    </w:p>
    <w:p w:rsidR="0091653C" w:rsidRDefault="0091653C" w:rsidP="0003723D">
      <w:pPr>
        <w:jc w:val="center"/>
      </w:pPr>
      <w:r>
        <w:rPr>
          <w:noProof/>
        </w:rPr>
        <w:lastRenderedPageBreak/>
        <w:drawing>
          <wp:inline distT="0" distB="0" distL="0" distR="0" wp14:anchorId="6D5A3204" wp14:editId="54E00538">
            <wp:extent cx="5274310" cy="11868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3C" w:rsidRDefault="00CC1AB4" w:rsidP="0003723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C3E43A9" wp14:editId="0D2E2884">
            <wp:extent cx="5274310" cy="10928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3C" w:rsidRDefault="0091653C" w:rsidP="0091653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</w:t>
      </w:r>
      <w:r w:rsidR="00CC1AB4">
        <w:rPr>
          <w:rFonts w:hint="eastAsia"/>
        </w:rPr>
        <w:t>拍摄的</w:t>
      </w:r>
      <w:r w:rsidR="00CC1AB4">
        <w:t>照片按顺序存储</w:t>
      </w:r>
    </w:p>
    <w:p w:rsidR="0091653C" w:rsidRDefault="0091653C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  <w:r w:rsidRPr="00CC1AB4">
        <w:drawing>
          <wp:inline distT="0" distB="0" distL="0" distR="0" wp14:anchorId="13919E01" wp14:editId="54675604">
            <wp:extent cx="5476875" cy="4870131"/>
            <wp:effectExtent l="0" t="0" r="0" b="698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93229" cy="488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图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程序运行</w:t>
      </w:r>
      <w:r>
        <w:t>结果</w:t>
      </w: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  <w:r w:rsidRPr="00CC1AB4">
        <w:lastRenderedPageBreak/>
        <w:drawing>
          <wp:inline distT="0" distB="0" distL="0" distR="0" wp14:anchorId="27119561" wp14:editId="689C78D6">
            <wp:extent cx="3924809" cy="2918619"/>
            <wp:effectExtent l="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24809" cy="291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B4" w:rsidRDefault="00CC1AB4" w:rsidP="0003723D">
      <w:pPr>
        <w:jc w:val="center"/>
      </w:pPr>
      <w:r>
        <w:rPr>
          <w:rFonts w:hint="eastAsia"/>
        </w:rPr>
        <w:t>图</w:t>
      </w:r>
      <w:r>
        <w:t>5</w:t>
      </w:r>
      <w:r>
        <w:rPr>
          <w:rFonts w:hint="eastAsia"/>
        </w:rPr>
        <w:t xml:space="preserve"> </w:t>
      </w:r>
      <w:r>
        <w:rPr>
          <w:rFonts w:hint="eastAsia"/>
        </w:rPr>
        <w:t>弹体侧面</w:t>
      </w:r>
      <w:r>
        <w:t>照片</w:t>
      </w:r>
      <w:proofErr w:type="gramStart"/>
      <w:r>
        <w:t>二值化结果</w:t>
      </w:r>
      <w:proofErr w:type="gramEnd"/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</w:p>
    <w:p w:rsidR="00CC1AB4" w:rsidRDefault="00CC1AB4" w:rsidP="0003723D">
      <w:pPr>
        <w:jc w:val="center"/>
      </w:pPr>
      <w:r w:rsidRPr="00CC1AB4">
        <w:drawing>
          <wp:inline distT="0" distB="0" distL="0" distR="0" wp14:anchorId="728DFFC5" wp14:editId="4CA2D2C9">
            <wp:extent cx="3803267" cy="2948817"/>
            <wp:effectExtent l="0" t="0" r="6985" b="4445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3267" cy="2948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B4" w:rsidRPr="00CC1AB4" w:rsidRDefault="00CC1AB4" w:rsidP="0003723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 </w:t>
      </w:r>
      <w:r>
        <w:rPr>
          <w:rFonts w:hint="eastAsia"/>
        </w:rPr>
        <w:t>弹体</w:t>
      </w:r>
      <w:r>
        <w:rPr>
          <w:rFonts w:hint="eastAsia"/>
        </w:rPr>
        <w:t>尾部</w:t>
      </w:r>
      <w:r>
        <w:t>照片二值化结果</w:t>
      </w:r>
      <w:bookmarkStart w:id="0" w:name="_GoBack"/>
      <w:bookmarkEnd w:id="0"/>
    </w:p>
    <w:sectPr w:rsidR="00CC1AB4" w:rsidRPr="00CC1A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0FAC"/>
    <w:rsid w:val="00016939"/>
    <w:rsid w:val="00030558"/>
    <w:rsid w:val="0003723D"/>
    <w:rsid w:val="00112FD4"/>
    <w:rsid w:val="001D7449"/>
    <w:rsid w:val="002008B3"/>
    <w:rsid w:val="003012DD"/>
    <w:rsid w:val="003E7CB1"/>
    <w:rsid w:val="00484FD6"/>
    <w:rsid w:val="006F2A0B"/>
    <w:rsid w:val="007B6D8E"/>
    <w:rsid w:val="0091653C"/>
    <w:rsid w:val="00AB3127"/>
    <w:rsid w:val="00B92731"/>
    <w:rsid w:val="00CC1AB4"/>
    <w:rsid w:val="00CD0FAC"/>
    <w:rsid w:val="00CF0D4B"/>
    <w:rsid w:val="00F90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BD90BDF-0350-4B5D-BC46-C5C9BCE990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0F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0F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D0F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D0FA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5</TotalTime>
  <Pages>5</Pages>
  <Words>28</Words>
  <Characters>165</Characters>
  <Application>Microsoft Office Word</Application>
  <DocSecurity>0</DocSecurity>
  <Lines>1</Lines>
  <Paragraphs>1</Paragraphs>
  <ScaleCrop>false</ScaleCrop>
  <Company>Microsoft</Company>
  <LinksUpToDate>false</LinksUpToDate>
  <CharactersWithSpaces>1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dcterms:created xsi:type="dcterms:W3CDTF">2019-08-06T02:01:00Z</dcterms:created>
  <dcterms:modified xsi:type="dcterms:W3CDTF">2019-08-08T07:59:00Z</dcterms:modified>
</cp:coreProperties>
</file>